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6" r:id="rId2"/>
    <p:sldId id="257" r:id="rId3"/>
    <p:sldId id="319" r:id="rId4"/>
    <p:sldId id="320" r:id="rId5"/>
    <p:sldId id="321" r:id="rId6"/>
    <p:sldId id="322" r:id="rId7"/>
    <p:sldId id="323" r:id="rId8"/>
    <p:sldId id="324" r:id="rId9"/>
    <p:sldId id="314" r:id="rId10"/>
    <p:sldId id="325" r:id="rId11"/>
    <p:sldId id="326" r:id="rId12"/>
    <p:sldId id="327" r:id="rId13"/>
    <p:sldId id="277" r:id="rId14"/>
    <p:sldId id="313" r:id="rId15"/>
    <p:sldId id="311" r:id="rId16"/>
    <p:sldId id="306" r:id="rId17"/>
    <p:sldId id="307" r:id="rId18"/>
    <p:sldId id="308" r:id="rId19"/>
    <p:sldId id="309" r:id="rId20"/>
    <p:sldId id="310" r:id="rId21"/>
    <p:sldId id="284" r:id="rId22"/>
    <p:sldId id="285" r:id="rId23"/>
    <p:sldId id="286" r:id="rId24"/>
    <p:sldId id="287" r:id="rId25"/>
    <p:sldId id="293" r:id="rId26"/>
    <p:sldId id="294" r:id="rId27"/>
    <p:sldId id="295" r:id="rId28"/>
    <p:sldId id="296" r:id="rId29"/>
    <p:sldId id="297" r:id="rId30"/>
    <p:sldId id="298" r:id="rId31"/>
    <p:sldId id="300" r:id="rId32"/>
    <p:sldId id="301" r:id="rId33"/>
    <p:sldId id="303" r:id="rId34"/>
    <p:sldId id="282" r:id="rId35"/>
    <p:sldId id="258" r:id="rId36"/>
    <p:sldId id="315" r:id="rId37"/>
    <p:sldId id="316" r:id="rId38"/>
    <p:sldId id="317" r:id="rId39"/>
    <p:sldId id="304" r:id="rId40"/>
    <p:sldId id="305" r:id="rId41"/>
    <p:sldId id="312" r:id="rId42"/>
    <p:sldId id="318" r:id="rId43"/>
    <p:sldId id="271" r:id="rId44"/>
  </p:sldIdLst>
  <p:sldSz cx="10080625" cy="7559675"/>
  <p:notesSz cx="7559675" cy="10691813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1">
          <p15:clr>
            <a:srgbClr val="A4A3A4"/>
          </p15:clr>
        </p15:guide>
        <p15:guide id="2" pos="317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60"/>
  </p:normalViewPr>
  <p:slideViewPr>
    <p:cSldViewPr>
      <p:cViewPr varScale="1">
        <p:scale>
          <a:sx n="62" d="100"/>
          <a:sy n="62" d="100"/>
        </p:scale>
        <p:origin x="1446" y="72"/>
      </p:cViewPr>
      <p:guideLst>
        <p:guide orient="horz" pos="2381"/>
        <p:guide pos="317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5/10/relationships/revisionInfo" Target="revisionInfo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vert="horz" wrap="none" lIns="90000" tIns="45000" rIns="90000" bIns="45000" anchorCtr="0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endParaRPr lang="en-US" sz="1400" b="0" i="0" u="none" strike="noStrike" kern="1200" cap="none">
              <a:ln>
                <a:noFill/>
              </a:ln>
              <a:latin typeface="Liberation Sans" pitchFamily="18"/>
              <a:ea typeface="Droid Sans Fallback" pitchFamily="2"/>
              <a:cs typeface="FreeSans" pitchFamily="2"/>
            </a:endParaRPr>
          </a:p>
        </p:txBody>
      </p:sp>
      <p:sp>
        <p:nvSpPr>
          <p:cNvPr id="3" name="Espaço Reservado para Data 2"/>
          <p:cNvSpPr txBox="1">
            <a:spLocks noGrp="1"/>
          </p:cNvSpPr>
          <p:nvPr>
            <p:ph type="dt" sz="quarter" idx="1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vert="horz" wrap="none" lIns="90000" tIns="45000" rIns="90000" bIns="45000" anchorCtr="0" compatLnSpc="0"/>
          <a:lstStyle/>
          <a:p>
            <a:pPr marL="0" marR="0" lvl="0" indent="0" algn="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endParaRPr lang="en-US" sz="1400" b="0" i="0" u="none" strike="noStrike" kern="1200" cap="none">
              <a:ln>
                <a:noFill/>
              </a:ln>
              <a:latin typeface="Liberation Sans" pitchFamily="18"/>
              <a:ea typeface="Droid Sans Fallback" pitchFamily="2"/>
              <a:cs typeface="FreeSans" pitchFamily="2"/>
            </a:endParaRPr>
          </a:p>
        </p:txBody>
      </p:sp>
      <p:sp>
        <p:nvSpPr>
          <p:cNvPr id="4" name="Espaço Reservado para Rodapé 3"/>
          <p:cNvSpPr txBox="1">
            <a:spLocks noGrp="1"/>
          </p:cNvSpPr>
          <p:nvPr>
            <p:ph type="ftr" sz="quarter" idx="2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vert="horz" wrap="none" lIns="90000" tIns="45000" rIns="90000" bIns="45000" anchor="b" anchorCtr="0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endParaRPr lang="en-US" sz="1400" b="0" i="0" u="none" strike="noStrike" kern="1200" cap="none">
              <a:ln>
                <a:noFill/>
              </a:ln>
              <a:latin typeface="Liberation Sans" pitchFamily="18"/>
              <a:ea typeface="Droid Sans Fallback" pitchFamily="2"/>
              <a:cs typeface="FreeSans" pitchFamily="2"/>
            </a:endParaRPr>
          </a:p>
        </p:txBody>
      </p:sp>
      <p:sp>
        <p:nvSpPr>
          <p:cNvPr id="5" name="Espaço Reservado para Número de Slide 4"/>
          <p:cNvSpPr txBox="1">
            <a:spLocks noGrp="1"/>
          </p:cNvSpPr>
          <p:nvPr>
            <p:ph type="sldNum" sz="quarter" idx="3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vert="horz" wrap="none" lIns="90000" tIns="45000" rIns="90000" bIns="45000" anchor="b" anchorCtr="0" compatLnSpc="0"/>
          <a:lstStyle/>
          <a:p>
            <a:pPr marL="0" marR="0" lvl="0" indent="0" algn="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fld id="{B4DCF2B9-7285-4B79-913F-285D4300F3DD}" type="slidenum">
              <a:t>‹nº›</a:t>
            </a:fld>
            <a:endParaRPr lang="en-US" sz="1400" b="0" i="0" u="none" strike="noStrike" kern="1200" cap="none">
              <a:ln>
                <a:noFill/>
              </a:ln>
              <a:latin typeface="Liberation Sans" pitchFamily="18"/>
              <a:ea typeface="Droid Sans Fallback" pitchFamily="2"/>
              <a:cs typeface="FreeSans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38304142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 idx="2"/>
          </p:nvPr>
        </p:nvSpPr>
        <p:spPr>
          <a:xfrm>
            <a:off x="1107000" y="812520"/>
            <a:ext cx="5345280" cy="4008959"/>
          </a:xfrm>
          <a:prstGeom prst="rect">
            <a:avLst/>
          </a:prstGeom>
          <a:noFill/>
          <a:ln>
            <a:noFill/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3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" name="Espaço Reservado para Cabeçalho 3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Ctr="0"/>
          <a:lstStyle>
            <a:lvl1pPr lvl="0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en-US"/>
          </a:p>
        </p:txBody>
      </p:sp>
      <p:sp>
        <p:nvSpPr>
          <p:cNvPr id="5" name="Espaço Reservado para Data 4"/>
          <p:cNvSpPr txBox="1">
            <a:spLocks noGrp="1"/>
          </p:cNvSpPr>
          <p:nvPr>
            <p:ph type="dt" idx="1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Ctr="0"/>
          <a:lstStyle>
            <a:lvl1pPr lvl="0" algn="r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en-US"/>
          </a:p>
        </p:txBody>
      </p:sp>
      <p:sp>
        <p:nvSpPr>
          <p:cNvPr id="6" name="Espaço Reservado para Rodapé 5"/>
          <p:cNvSpPr txBox="1">
            <a:spLocks noGrp="1"/>
          </p:cNvSpPr>
          <p:nvPr>
            <p:ph type="ftr" sz="quarter" idx="4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 anchorCtr="0"/>
          <a:lstStyle>
            <a:lvl1pPr lvl="0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en-US"/>
          </a:p>
        </p:txBody>
      </p:sp>
      <p:sp>
        <p:nvSpPr>
          <p:cNvPr id="7" name="Espaço Reservado para Número de Slide 6"/>
          <p:cNvSpPr txBox="1">
            <a:spLocks noGrp="1"/>
          </p:cNvSpPr>
          <p:nvPr>
            <p:ph type="sldNum" sz="quarter" idx="5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 anchorCtr="0"/>
          <a:lstStyle>
            <a:lvl1pPr lvl="0" algn="r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fld id="{0247D158-E018-433D-8C4A-B8EF05A219FC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3797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16000" marR="0" indent="-216000" rtl="0" hangingPunct="0">
      <a:tabLst/>
      <a:defRPr lang="en-US" sz="2000" b="0" i="0" u="none" strike="noStrike" kern="1200" cap="none">
        <a:ln>
          <a:noFill/>
        </a:ln>
        <a:latin typeface="Liberation Sans" pitchFamily="18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377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4334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9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9079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6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4293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7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8430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8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928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Espaço Reservado para Anotações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5800C136-E0A2-4245-AD9E-264EA7D35482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8712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7308B37C-798B-46E3-87C6-517763A3CC1C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205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308850" y="301625"/>
            <a:ext cx="2266950" cy="5851525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53212" cy="5851525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0FCB91EB-F13C-430F-93FA-BAA903548E4F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4176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35456"/>
            <a:ext cx="10080625" cy="1013125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4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0080625" cy="1013125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4"/>
          </a:p>
        </p:txBody>
      </p:sp>
      <p:sp>
        <p:nvSpPr>
          <p:cNvPr id="9" name="TextBox 8"/>
          <p:cNvSpPr txBox="1"/>
          <p:nvPr userDrawn="1"/>
        </p:nvSpPr>
        <p:spPr>
          <a:xfrm>
            <a:off x="7140443" y="6887704"/>
            <a:ext cx="2184135" cy="32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43" baseline="0" dirty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543" smtClean="0">
                <a:solidFill>
                  <a:schemeClr val="bg1"/>
                </a:solidFill>
              </a:rPr>
              <a:pPr/>
              <a:t>‹nº›</a:t>
            </a:fld>
            <a:r>
              <a:rPr lang="en-US" sz="1543" dirty="0">
                <a:solidFill>
                  <a:schemeClr val="bg1"/>
                </a:solidFill>
              </a:rPr>
              <a:t>&gt;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83095"/>
            <a:ext cx="1092068" cy="976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428089" y="6887704"/>
            <a:ext cx="5796359" cy="32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43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543" baseline="0" dirty="0">
                <a:solidFill>
                  <a:schemeClr val="bg1"/>
                </a:solidFill>
              </a:rPr>
              <a:t> ARM® Edition © 2015</a:t>
            </a:r>
            <a:endParaRPr lang="en-US" sz="1543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2563" y="6551718"/>
            <a:ext cx="852806" cy="952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6397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49333151-D086-40F4-BC28-50F8201D1887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4750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D852A043-E221-42DF-B594-D77F24463146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716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459287" cy="4384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5114925" y="1768475"/>
            <a:ext cx="4460875" cy="4384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8CF59B3-D365-47C6-93B1-C347F12F9A6E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3304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79019BD5-8577-47C3-8BC0-D1DE882AF97E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6892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7FB4078-8B71-4448-8CB3-535817C59356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824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C0C7A689-EC3C-49B1-AD6B-F61ADF2A1DB6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272740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8268284C-04FC-499F-83CE-8C272CC3C748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308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A46C181-DA1B-4620-A6AD-F8A5CBD6D425}" type="slidenum"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188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 txBox="1">
            <a:spLocks noGrp="1"/>
          </p:cNvSpPr>
          <p:nvPr>
            <p:ph type="title"/>
          </p:nvPr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endParaRPr lang="en-US"/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1"/>
          </p:nvPr>
        </p:nvSpPr>
        <p:spPr>
          <a:xfrm>
            <a:off x="503999" y="1769040"/>
            <a:ext cx="9071640" cy="43844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Espaço Reservado para Data 3"/>
          <p:cNvSpPr txBox="1">
            <a:spLocks noGrp="1"/>
          </p:cNvSpPr>
          <p:nvPr>
            <p:ph type="dt" sz="half" idx="2"/>
          </p:nvPr>
        </p:nvSpPr>
        <p:spPr>
          <a:xfrm>
            <a:off x="503999" y="6887160"/>
            <a:ext cx="2348280" cy="5212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Ctr="0"/>
          <a:lstStyle>
            <a:lvl1pPr lvl="0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en-US"/>
          </a:p>
        </p:txBody>
      </p:sp>
      <p:sp>
        <p:nvSpPr>
          <p:cNvPr id="5" name="Espaço Reservado para Rodapé 4"/>
          <p:cNvSpPr txBox="1">
            <a:spLocks noGrp="1"/>
          </p:cNvSpPr>
          <p:nvPr>
            <p:ph type="ftr" sz="quarter" idx="3"/>
          </p:nvPr>
        </p:nvSpPr>
        <p:spPr>
          <a:xfrm>
            <a:off x="3447360" y="6887160"/>
            <a:ext cx="3195000" cy="5212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Ctr="0"/>
          <a:lstStyle>
            <a:lvl1pPr lvl="0" algn="ctr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en-US"/>
          </a:p>
        </p:txBody>
      </p:sp>
      <p:sp>
        <p:nvSpPr>
          <p:cNvPr id="6" name="Espaço Reservado para Número de Slide 5"/>
          <p:cNvSpPr txBox="1">
            <a:spLocks noGrp="1"/>
          </p:cNvSpPr>
          <p:nvPr>
            <p:ph type="sldNum" sz="quarter" idx="4"/>
          </p:nvPr>
        </p:nvSpPr>
        <p:spPr>
          <a:xfrm>
            <a:off x="7227360" y="6887160"/>
            <a:ext cx="2348280" cy="5212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Ctr="0"/>
          <a:lstStyle>
            <a:lvl1pPr lvl="0" algn="r" rtl="0" hangingPunct="0">
              <a:buNone/>
              <a:tabLst/>
              <a:defRPr lang="en-US" sz="1400" kern="1200">
                <a:latin typeface="Liberation Serif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fld id="{A36CC8F1-70F3-416E-9626-7821D29697F1}" type="slidenum"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hangingPunct="0">
        <a:tabLst/>
        <a:defRPr lang="en-US" sz="4400" b="0" i="0" u="none" strike="noStrike" kern="1200" cap="none">
          <a:ln>
            <a:noFill/>
          </a:ln>
          <a:latin typeface="Liberation Sans" pitchFamily="18"/>
        </a:defRPr>
      </a:lvl1pPr>
    </p:titleStyle>
    <p:bodyStyle>
      <a:lvl1pPr rtl="0" hangingPunct="0">
        <a:spcBef>
          <a:spcPts val="0"/>
        </a:spcBef>
        <a:spcAft>
          <a:spcPts val="1417"/>
        </a:spcAft>
        <a:tabLst/>
        <a:defRPr lang="en-US" sz="3200" b="0" i="0" u="none" strike="noStrike" kern="1200" cap="none">
          <a:ln>
            <a:noFill/>
          </a:ln>
          <a:latin typeface="Liberation Sans" pitchFamily="18"/>
        </a:defRPr>
      </a:lvl1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infocenter.arm.com/help/index.jsp?topic=/com.arm.doc.ddi0419c/index.html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pages.hmc.edu/harris/class/e85/DDCAarm_Ch7.pptx" TargetMode="External"/><Relationship Id="rId5" Type="http://schemas.openxmlformats.org/officeDocument/2006/relationships/hyperlink" Target="http://pages.hmc.edu/harris/class/e85/arm_single.sv" TargetMode="External"/><Relationship Id="rId4" Type="http://schemas.openxmlformats.org/officeDocument/2006/relationships/hyperlink" Target="https://imagecraft.com/pub/ARM/DDI0419C.pdf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>
          <a:xfrm>
            <a:off x="503999" y="-178920"/>
            <a:ext cx="9071640" cy="2222640"/>
          </a:xfrm>
        </p:spPr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br>
              <a:rPr lang="en-US"/>
            </a:br>
            <a:r>
              <a:rPr lang="en-US"/>
              <a:t>RISCME Microarchitecture</a:t>
            </a:r>
            <a:br>
              <a:rPr lang="en-US"/>
            </a:br>
            <a:br>
              <a:rPr lang="en-US"/>
            </a:br>
            <a:r>
              <a:rPr lang="en-US" sz="2400"/>
              <a:t>(Reduced Instruction Set Cortex M Educational Microarchitecture)</a:t>
            </a:r>
          </a:p>
        </p:txBody>
      </p:sp>
      <p:sp>
        <p:nvSpPr>
          <p:cNvPr id="3" name="Subtítulo 2"/>
          <p:cNvSpPr txBox="1">
            <a:spLocks noGrp="1"/>
          </p:cNvSpPr>
          <p:nvPr>
            <p:ph type="subTitle" idx="4294967295"/>
          </p:nvPr>
        </p:nvSpPr>
        <p:spPr/>
        <p:txBody>
          <a:bodyPr anchor="ctr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marL="0" lvl="0" indent="0" algn="ctr">
              <a:buNone/>
            </a:pPr>
            <a:r>
              <a:rPr lang="en-US"/>
              <a:t>Jardel Silveira</a:t>
            </a:r>
          </a:p>
          <a:p>
            <a:pPr marL="0" lvl="0" indent="0" algn="ctr">
              <a:buNone/>
            </a:pPr>
            <a:r>
              <a:rPr lang="en-US"/>
              <a:t>Jorge Reis</a:t>
            </a:r>
          </a:p>
          <a:p>
            <a:pPr marL="0" lvl="0" indent="0" algn="ctr">
              <a:buNone/>
            </a:pPr>
            <a:r>
              <a:rPr lang="en-US"/>
              <a:t>LESC/DETI/UFC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09B5A696-4004-4BAB-8BDD-4CD109C282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512" y="731837"/>
            <a:ext cx="9764713" cy="417570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C2BB0594-0257-43B4-8BBF-54F326DB70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662" y="1703387"/>
            <a:ext cx="9696450" cy="512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4361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40112318-A0A1-465C-A2A0-40287A1ED5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37" y="1155699"/>
            <a:ext cx="9810750" cy="5248275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B6233E45-52AA-4F78-A30E-DC04A5E91C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912" y="427037"/>
            <a:ext cx="8846344" cy="38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8825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/>
          </p:nvPr>
        </p:nvGraphicFramePr>
        <p:xfrm>
          <a:off x="239712" y="447357"/>
          <a:ext cx="9372600" cy="694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7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DP </a:t>
                      </a:r>
                      <a:r>
                        <a:rPr lang="pt-BR" b="1" dirty="0" err="1"/>
                        <a:t>Reg</a:t>
                      </a:r>
                      <a:endParaRPr lang="pt-BR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ADDS &lt;Rd&gt;,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/>
                        <a:t>Rd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SUBS &lt;Rd&gt;,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/>
                        <a:t>Rd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AND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ORR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DP </a:t>
                      </a:r>
                      <a:r>
                        <a:rPr lang="pt-BR" b="1" dirty="0" err="1"/>
                        <a:t>Imm</a:t>
                      </a:r>
                      <a:endParaRPr lang="pt-BR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ADD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#&lt;imm8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8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SUB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#&lt;imm8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8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LDR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/>
                        <a:t>LDR &lt;</a:t>
                      </a:r>
                      <a:r>
                        <a:rPr lang="pt-BR" dirty="0" err="1"/>
                        <a:t>Rt</a:t>
                      </a:r>
                      <a:r>
                        <a:rPr lang="pt-BR" dirty="0"/>
                        <a:t>&gt;, [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{,&lt;imm5&gt;}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t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b="1" dirty="0"/>
                        <a:t>STR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/>
                        <a:t>STR &lt;</a:t>
                      </a:r>
                      <a:r>
                        <a:rPr lang="pt-BR" dirty="0" err="1"/>
                        <a:t>Rt</a:t>
                      </a:r>
                      <a:r>
                        <a:rPr lang="pt-BR" dirty="0"/>
                        <a:t>&gt;, [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{,&lt;imm5&gt;}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t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b="1" dirty="0" err="1"/>
                        <a:t>Branch</a:t>
                      </a:r>
                      <a:endParaRPr lang="pt-BR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&lt;c&gt; &lt;</a:t>
                      </a:r>
                      <a:r>
                        <a:rPr lang="pt-BR" dirty="0" err="1"/>
                        <a:t>label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cond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8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</a:t>
                      </a:r>
                      <a:r>
                        <a:rPr lang="pt-BR" baseline="0" dirty="0"/>
                        <a:t>     </a:t>
                      </a:r>
                      <a:r>
                        <a:rPr lang="pt-BR" dirty="0"/>
                        <a:t> &lt;</a:t>
                      </a:r>
                      <a:r>
                        <a:rPr lang="pt-BR" dirty="0" err="1"/>
                        <a:t>label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11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11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LX 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X 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95012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7952898"/>
              </p:ext>
            </p:extLst>
          </p:nvPr>
        </p:nvGraphicFramePr>
        <p:xfrm>
          <a:off x="1679610" y="3475037"/>
          <a:ext cx="6720418" cy="313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0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s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b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ing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s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/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rs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Branch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and</a:t>
                      </a:r>
                      <a:r>
                        <a:rPr lang="pt-BR" dirty="0"/>
                        <a:t> Exchan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01xx</a:t>
                      </a:r>
                    </a:p>
                    <a:p>
                      <a:r>
                        <a:rPr lang="pt-BR" dirty="0"/>
                        <a:t>011xxx</a:t>
                      </a:r>
                    </a:p>
                    <a:p>
                      <a:r>
                        <a:rPr lang="pt-BR" dirty="0"/>
                        <a:t>100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ad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ore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ingle data item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01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ditional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anch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100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0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conditional</a:t>
                      </a:r>
                      <a:r>
                        <a:rPr lang="pt-BR" sz="1800" b="0" i="0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0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anch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16-bit </a:t>
            </a:r>
            <a:r>
              <a:rPr lang="pt-BR" dirty="0" err="1"/>
              <a:t>Thumb</a:t>
            </a:r>
            <a:r>
              <a:rPr lang="pt-BR" dirty="0"/>
              <a:t> </a:t>
            </a:r>
            <a:r>
              <a:rPr lang="pt-BR" dirty="0" err="1"/>
              <a:t>Instruction</a:t>
            </a:r>
            <a:r>
              <a:rPr lang="pt-BR" dirty="0"/>
              <a:t> </a:t>
            </a:r>
            <a:r>
              <a:rPr lang="pt-BR" dirty="0" err="1"/>
              <a:t>Enconding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545484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6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8685232"/>
              </p:ext>
            </p:extLst>
          </p:nvPr>
        </p:nvGraphicFramePr>
        <p:xfrm>
          <a:off x="87312" y="20637"/>
          <a:ext cx="8922174" cy="7147559"/>
        </p:xfrm>
        <a:graphic>
          <a:graphicData uri="http://schemas.openxmlformats.org/drawingml/2006/table">
            <a:tbl>
              <a:tblPr/>
              <a:tblGrid>
                <a:gridCol w="1737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08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7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47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47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91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78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042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042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4845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5034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RW</a:t>
                      </a: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lag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100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RS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X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000000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0011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RC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X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0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mm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X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X0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1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D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X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011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01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L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63570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0249114"/>
              </p:ext>
            </p:extLst>
          </p:nvPr>
        </p:nvGraphicFramePr>
        <p:xfrm>
          <a:off x="1679610" y="3475037"/>
          <a:ext cx="672041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0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d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ub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None/>
            </a:pPr>
            <a:r>
              <a:rPr lang="pt-BR" i="1" dirty="0" err="1">
                <a:solidFill>
                  <a:schemeClr val="dk1"/>
                </a:solidFill>
              </a:rPr>
              <a:t>Adds</a:t>
            </a:r>
            <a:r>
              <a:rPr lang="pt-BR" i="1" dirty="0">
                <a:solidFill>
                  <a:schemeClr val="dk1"/>
                </a:solidFill>
              </a:rPr>
              <a:t> </a:t>
            </a:r>
            <a:r>
              <a:rPr lang="pt-BR" i="1" dirty="0" err="1">
                <a:solidFill>
                  <a:schemeClr val="dk1"/>
                </a:solidFill>
              </a:rPr>
              <a:t>and</a:t>
            </a:r>
            <a:r>
              <a:rPr lang="pt-BR" i="1" dirty="0">
                <a:solidFill>
                  <a:schemeClr val="dk1"/>
                </a:solidFill>
              </a:rPr>
              <a:t> </a:t>
            </a:r>
            <a:r>
              <a:rPr lang="pt-BR" i="1" dirty="0" err="1">
                <a:solidFill>
                  <a:schemeClr val="dk1"/>
                </a:solidFill>
              </a:rPr>
              <a:t>Sub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351549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904" y="1874837"/>
            <a:ext cx="8255127" cy="1357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ADDS e SUBS</a:t>
            </a:r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1474015"/>
              </p:ext>
            </p:extLst>
          </p:nvPr>
        </p:nvGraphicFramePr>
        <p:xfrm>
          <a:off x="2799680" y="3703637"/>
          <a:ext cx="4480278" cy="184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0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0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2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Adds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Register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Subs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Register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0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Adds</a:t>
                      </a:r>
                      <a:r>
                        <a:rPr lang="pt-BR" dirty="0"/>
                        <a:t> 8-bit </a:t>
                      </a:r>
                      <a:r>
                        <a:rPr lang="pt-BR" dirty="0" err="1"/>
                        <a:t>imm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1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Subs</a:t>
                      </a:r>
                      <a:r>
                        <a:rPr lang="pt-BR" dirty="0"/>
                        <a:t> 8-bit</a:t>
                      </a:r>
                      <a:r>
                        <a:rPr lang="pt-BR" baseline="0" dirty="0"/>
                        <a:t> </a:t>
                      </a:r>
                      <a:r>
                        <a:rPr lang="pt-BR" baseline="0" dirty="0" err="1"/>
                        <a:t>imm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4359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ADDS (Immediate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1789112"/>
            <a:ext cx="9458325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2377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ADDS (Register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2" y="1798637"/>
            <a:ext cx="9272954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29529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SUBS (Immediate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598612"/>
            <a:ext cx="9467850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748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Requirements for RISCME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pPr lvl="0"/>
            <a:r>
              <a:rPr lang="en-US" sz="1800" dirty="0"/>
              <a:t>Micro Architecture: Single Cycle (So it’s not cycle accurate to ARMV6-M)</a:t>
            </a:r>
          </a:p>
          <a:p>
            <a:pPr lvl="0"/>
            <a:r>
              <a:rPr lang="en-US" sz="1800" dirty="0"/>
              <a:t>Instruction Set: ARMV6-M Thumb 16 bits</a:t>
            </a:r>
          </a:p>
          <a:p>
            <a:pPr lvl="1" rtl="0" hangingPunct="0"/>
            <a:r>
              <a:rPr lang="en-US" sz="1800" dirty="0"/>
              <a:t>Supported instructions: B,BX,BLX,LDR,STR,ANDS,ORRS,ADDS,SUBS</a:t>
            </a:r>
          </a:p>
          <a:p>
            <a:pPr lvl="1" rtl="0" hangingPunct="0"/>
            <a:r>
              <a:rPr lang="en-US" sz="1800" dirty="0"/>
              <a:t>Not All encoding of theses instructions are supported, but only listed one in this presentation</a:t>
            </a:r>
          </a:p>
          <a:p>
            <a:pPr lvl="0"/>
            <a:r>
              <a:rPr lang="en-US" sz="1800" dirty="0"/>
              <a:t>Accessible registers : R0-R7 and R15 and LR</a:t>
            </a:r>
          </a:p>
          <a:p>
            <a:pPr lvl="0"/>
            <a:r>
              <a:rPr lang="en-US" sz="1800" dirty="0"/>
              <a:t>Language: System Verilog</a:t>
            </a:r>
          </a:p>
          <a:p>
            <a:pPr lvl="0"/>
            <a:r>
              <a:rPr lang="en-US" sz="1800" dirty="0"/>
              <a:t>R0 hardwired to 0</a:t>
            </a:r>
          </a:p>
          <a:p>
            <a:pPr lvl="0"/>
            <a:r>
              <a:rPr lang="en-US" sz="1800" dirty="0"/>
              <a:t>Synthesizable ? YES !!</a:t>
            </a:r>
          </a:p>
          <a:p>
            <a:pPr lvl="0"/>
            <a:r>
              <a:rPr lang="en-US" sz="1800" dirty="0"/>
              <a:t>Stack pointer Instructions ?  No !</a:t>
            </a:r>
          </a:p>
          <a:p>
            <a:pPr lvl="0"/>
            <a:r>
              <a:rPr lang="en-US" sz="1800" dirty="0"/>
              <a:t>Must be compatible with any assembler, like </a:t>
            </a:r>
            <a:r>
              <a:rPr lang="en-US" sz="1800" dirty="0" err="1"/>
              <a:t>gcc</a:t>
            </a:r>
            <a:r>
              <a:rPr lang="en-US" sz="1800" dirty="0"/>
              <a:t> or </a:t>
            </a:r>
            <a:r>
              <a:rPr lang="en-US" sz="1800" dirty="0" err="1"/>
              <a:t>mdk</a:t>
            </a:r>
            <a:r>
              <a:rPr lang="en-US" sz="1800" dirty="0"/>
              <a:t>, configured to generate cortex m0 binary</a:t>
            </a:r>
          </a:p>
          <a:p>
            <a:pPr lvl="0"/>
            <a:r>
              <a:rPr lang="en-US" sz="1800" dirty="0" err="1"/>
              <a:t>Datapath</a:t>
            </a:r>
            <a:r>
              <a:rPr lang="en-US" sz="1800" dirty="0"/>
              <a:t> must be similar to Harris &amp; Harris ARM7 Educational Single Cycle ARM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SUBS (Register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82880" y="1613880"/>
            <a:ext cx="9716039" cy="30495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321455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1548677"/>
              </p:ext>
            </p:extLst>
          </p:nvPr>
        </p:nvGraphicFramePr>
        <p:xfrm>
          <a:off x="1679610" y="3475037"/>
          <a:ext cx="672041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ing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Data </a:t>
            </a:r>
            <a:r>
              <a:rPr lang="pt-BR" dirty="0" err="1"/>
              <a:t>Processing</a:t>
            </a:r>
            <a:r>
              <a:rPr lang="pt-BR" dirty="0"/>
              <a:t> </a:t>
            </a:r>
            <a:r>
              <a:rPr lang="pt-BR" dirty="0" err="1"/>
              <a:t>Instruction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581959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ORRS e ANDS</a:t>
            </a:r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2378781"/>
              </p:ext>
            </p:extLst>
          </p:nvPr>
        </p:nvGraphicFramePr>
        <p:xfrm>
          <a:off x="2799680" y="3703637"/>
          <a:ext cx="4480278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0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0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2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Bitwise</a:t>
                      </a:r>
                      <a:r>
                        <a:rPr lang="pt-BR" baseline="0" dirty="0"/>
                        <a:t> </a:t>
                      </a:r>
                      <a:r>
                        <a:rPr lang="pt-BR" baseline="0" dirty="0" err="1"/>
                        <a:t>And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Logical</a:t>
                      </a:r>
                      <a:r>
                        <a:rPr lang="pt-BR" baseline="0" dirty="0"/>
                        <a:t> </a:t>
                      </a:r>
                      <a:r>
                        <a:rPr lang="pt-BR" baseline="0" dirty="0" err="1"/>
                        <a:t>or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899" y="1722436"/>
            <a:ext cx="6856413" cy="987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80916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ANDS (Register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316440" y="1653839"/>
            <a:ext cx="9554400" cy="3192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19641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ORRS (Register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82880" y="1463039"/>
            <a:ext cx="9613800" cy="320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38453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2147043"/>
              </p:ext>
            </p:extLst>
          </p:nvPr>
        </p:nvGraphicFramePr>
        <p:xfrm>
          <a:off x="1679610" y="3475037"/>
          <a:ext cx="672041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Branch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and</a:t>
                      </a:r>
                      <a:r>
                        <a:rPr lang="pt-BR" dirty="0"/>
                        <a:t> Exchan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 err="1"/>
              <a:t>Branch</a:t>
            </a:r>
            <a:r>
              <a:rPr lang="pt-BR" dirty="0"/>
              <a:t> </a:t>
            </a:r>
            <a:r>
              <a:rPr lang="pt-BR" dirty="0" err="1"/>
              <a:t>and</a:t>
            </a:r>
            <a:r>
              <a:rPr lang="pt-BR" dirty="0"/>
              <a:t> Exchange</a:t>
            </a:r>
          </a:p>
        </p:txBody>
      </p:sp>
    </p:spTree>
    <p:extLst>
      <p:ext uri="{BB962C8B-B14F-4D97-AF65-F5344CB8AC3E}">
        <p14:creationId xmlns:p14="http://schemas.microsoft.com/office/powerpoint/2010/main" val="8281001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BLX </a:t>
            </a:r>
            <a:r>
              <a:rPr lang="pt-BR" dirty="0" err="1"/>
              <a:t>and</a:t>
            </a:r>
            <a:r>
              <a:rPr lang="pt-BR" dirty="0"/>
              <a:t> BX</a:t>
            </a:r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8189707"/>
              </p:ext>
            </p:extLst>
          </p:nvPr>
        </p:nvGraphicFramePr>
        <p:xfrm>
          <a:off x="1458912" y="3475037"/>
          <a:ext cx="4480278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0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0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0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B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1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BL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1" y="1798637"/>
            <a:ext cx="6781801" cy="1099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0204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BLX (Register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32000" y="1769040"/>
            <a:ext cx="9156240" cy="3534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946533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BX (Register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12" y="1493837"/>
            <a:ext cx="93599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77700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372621"/>
              </p:ext>
            </p:extLst>
          </p:nvPr>
        </p:nvGraphicFramePr>
        <p:xfrm>
          <a:off x="1679610" y="3475037"/>
          <a:ext cx="6720418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01xx</a:t>
                      </a:r>
                    </a:p>
                    <a:p>
                      <a:r>
                        <a:rPr lang="pt-BR" dirty="0"/>
                        <a:t>011xxx</a:t>
                      </a:r>
                    </a:p>
                    <a:p>
                      <a:r>
                        <a:rPr lang="pt-BR" dirty="0"/>
                        <a:t>100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ad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ore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ingle data item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None/>
            </a:pPr>
            <a:r>
              <a:rPr lang="pt-BR" i="1" dirty="0" err="1">
                <a:solidFill>
                  <a:schemeClr val="dk1"/>
                </a:solidFill>
              </a:rPr>
              <a:t>Load</a:t>
            </a:r>
            <a:r>
              <a:rPr lang="pt-BR" i="1" dirty="0">
                <a:solidFill>
                  <a:schemeClr val="dk1"/>
                </a:solidFill>
              </a:rPr>
              <a:t>/</a:t>
            </a:r>
            <a:r>
              <a:rPr lang="pt-BR" i="1" dirty="0" err="1">
                <a:solidFill>
                  <a:schemeClr val="dk1"/>
                </a:solidFill>
              </a:rPr>
              <a:t>store</a:t>
            </a:r>
            <a:r>
              <a:rPr lang="pt-BR" i="1" dirty="0">
                <a:solidFill>
                  <a:schemeClr val="dk1"/>
                </a:solidFill>
              </a:rPr>
              <a:t> single data item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351712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72500" y="1343942"/>
            <a:ext cx="5711754" cy="545976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866" b="1" dirty="0" err="1">
                <a:solidFill>
                  <a:srgbClr val="0070C0"/>
                </a:solidFill>
              </a:rPr>
              <a:t>Datapath</a:t>
            </a:r>
            <a:r>
              <a:rPr lang="en-US" sz="2866" b="1" dirty="0">
                <a:solidFill>
                  <a:srgbClr val="0070C0"/>
                </a:solidFill>
              </a:rPr>
              <a:t>: </a:t>
            </a:r>
            <a:r>
              <a:rPr lang="en-US" sz="2866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866" b="1" dirty="0">
                <a:solidFill>
                  <a:srgbClr val="0070C0"/>
                </a:solidFill>
              </a:rPr>
              <a:t>Control: </a:t>
            </a:r>
            <a:r>
              <a:rPr lang="en-US" sz="2866" dirty="0"/>
              <a:t>control signa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4507" y="75794"/>
            <a:ext cx="8735624" cy="838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5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221" y="1215178"/>
            <a:ext cx="1894948" cy="5168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LDR e STR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2" y="1874837"/>
            <a:ext cx="7406054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4489446"/>
              </p:ext>
            </p:extLst>
          </p:nvPr>
        </p:nvGraphicFramePr>
        <p:xfrm>
          <a:off x="1458912" y="3475037"/>
          <a:ext cx="672041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0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0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401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opB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STR </a:t>
                      </a:r>
                      <a:r>
                        <a:rPr lang="pt-BR" dirty="0" err="1"/>
                        <a:t>Imm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0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LDR </a:t>
                      </a:r>
                      <a:r>
                        <a:rPr lang="pt-BR" dirty="0" err="1"/>
                        <a:t>Imm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43866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LDR (Immediate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62" y="1646237"/>
            <a:ext cx="9229725" cy="336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85186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STR (Immediate)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87" y="1722437"/>
            <a:ext cx="9496425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9990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7474557"/>
              </p:ext>
            </p:extLst>
          </p:nvPr>
        </p:nvGraphicFramePr>
        <p:xfrm>
          <a:off x="1679610" y="3475037"/>
          <a:ext cx="672041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01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ditional</a:t>
                      </a:r>
                      <a:r>
                        <a:rPr lang="pt-BR" sz="1800" b="0" i="1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1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anch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None/>
            </a:pPr>
            <a:r>
              <a:rPr lang="pt-BR" i="1" dirty="0" err="1">
                <a:solidFill>
                  <a:schemeClr val="dk1"/>
                </a:solidFill>
              </a:rPr>
              <a:t>Conditional</a:t>
            </a:r>
            <a:r>
              <a:rPr lang="pt-BR" i="1" dirty="0">
                <a:solidFill>
                  <a:schemeClr val="dk1"/>
                </a:solidFill>
              </a:rPr>
              <a:t> </a:t>
            </a:r>
            <a:r>
              <a:rPr lang="pt-BR" i="1" dirty="0" err="1">
                <a:solidFill>
                  <a:schemeClr val="dk1"/>
                </a:solidFill>
              </a:rPr>
              <a:t>branch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2882177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/>
              <a:t>B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1" y="1722437"/>
            <a:ext cx="6982691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58854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B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91" y="1736725"/>
            <a:ext cx="9282821" cy="5319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>
          <a:xfrm>
            <a:off x="503999" y="-96198"/>
            <a:ext cx="9071640" cy="1262160"/>
          </a:xfrm>
        </p:spPr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 dirty="0"/>
              <a:t>B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8311AC84-0E4D-461A-BB1D-89AE066392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1364" y="884237"/>
            <a:ext cx="7314758" cy="6218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5628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789371ED-604D-4D43-A41F-51DCA366A3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12" y="2103437"/>
            <a:ext cx="9241526" cy="3729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812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7BED4C4D-53AA-4E7A-BD2C-0250B81AD5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15" y="2027237"/>
            <a:ext cx="9459311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0227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8175713"/>
              </p:ext>
            </p:extLst>
          </p:nvPr>
        </p:nvGraphicFramePr>
        <p:xfrm>
          <a:off x="1679610" y="3475037"/>
          <a:ext cx="672041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8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/>
                        <a:t>opcod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/>
                        <a:t>Instruction</a:t>
                      </a:r>
                      <a:r>
                        <a:rPr lang="pt-BR" dirty="0"/>
                        <a:t> </a:t>
                      </a:r>
                      <a:r>
                        <a:rPr lang="pt-BR" dirty="0" err="1"/>
                        <a:t>class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11100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800" b="0" i="0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conditional</a:t>
                      </a:r>
                      <a:r>
                        <a:rPr lang="pt-BR" sz="1800" b="0" i="0" u="none" strike="noStrike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0" u="none" strike="noStrike" baseline="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anch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007" y="1854341"/>
            <a:ext cx="7066705" cy="116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None/>
            </a:pPr>
            <a:r>
              <a:rPr lang="pt-BR" dirty="0" err="1">
                <a:solidFill>
                  <a:schemeClr val="dk1"/>
                </a:solidFill>
              </a:rPr>
              <a:t>Unconditional</a:t>
            </a:r>
            <a:r>
              <a:rPr lang="pt-BR" dirty="0">
                <a:solidFill>
                  <a:schemeClr val="dk1"/>
                </a:solidFill>
              </a:rPr>
              <a:t> </a:t>
            </a:r>
            <a:r>
              <a:rPr lang="pt-BR" dirty="0" err="1">
                <a:solidFill>
                  <a:schemeClr val="dk1"/>
                </a:solidFill>
              </a:rPr>
              <a:t>Branch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185703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88504" y="1343942"/>
            <a:ext cx="8735624" cy="545976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rgbClr val="0070C0"/>
                </a:solidFill>
              </a:rPr>
              <a:t>Multicycl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4507" y="75794"/>
            <a:ext cx="8735624" cy="838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5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B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6" y="1768474"/>
            <a:ext cx="848106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73739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883819"/>
              </p:ext>
            </p:extLst>
          </p:nvPr>
        </p:nvGraphicFramePr>
        <p:xfrm>
          <a:off x="239712" y="447357"/>
          <a:ext cx="9372600" cy="694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7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95319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DP </a:t>
                      </a:r>
                      <a:r>
                        <a:rPr lang="pt-BR" b="1" dirty="0" err="1"/>
                        <a:t>Reg</a:t>
                      </a:r>
                      <a:endParaRPr lang="pt-BR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ADDS &lt;Rd&gt;,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/>
                        <a:t>Rd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SUBS &lt;Rd&gt;,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/>
                        <a:t>Rd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AND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ORR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DP </a:t>
                      </a:r>
                      <a:r>
                        <a:rPr lang="pt-BR" b="1" dirty="0" err="1"/>
                        <a:t>Imm</a:t>
                      </a:r>
                      <a:endParaRPr lang="pt-BR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ADD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#&lt;imm8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8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SUBS &lt;</a:t>
                      </a:r>
                      <a:r>
                        <a:rPr lang="pt-BR" dirty="0" err="1"/>
                        <a:t>Rdn</a:t>
                      </a:r>
                      <a:r>
                        <a:rPr lang="pt-BR" dirty="0"/>
                        <a:t>&gt;,#&lt;imm8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d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8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algn="ctr"/>
                      <a:r>
                        <a:rPr lang="pt-BR" b="1" dirty="0"/>
                        <a:t>LDR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/>
                        <a:t>LDR &lt;</a:t>
                      </a:r>
                      <a:r>
                        <a:rPr lang="pt-BR" dirty="0" err="1"/>
                        <a:t>Rt</a:t>
                      </a:r>
                      <a:r>
                        <a:rPr lang="pt-BR" dirty="0"/>
                        <a:t>&gt;, [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{,&lt;imm5&gt;}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t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b="1" dirty="0"/>
                        <a:t>STR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/>
                        <a:t>STR &lt;</a:t>
                      </a:r>
                      <a:r>
                        <a:rPr lang="pt-BR" dirty="0" err="1"/>
                        <a:t>Rt</a:t>
                      </a:r>
                      <a:r>
                        <a:rPr lang="pt-BR" dirty="0"/>
                        <a:t>&gt;, [&lt;</a:t>
                      </a:r>
                      <a:r>
                        <a:rPr lang="pt-BR" dirty="0" err="1"/>
                        <a:t>Rn</a:t>
                      </a:r>
                      <a:r>
                        <a:rPr lang="pt-BR" dirty="0"/>
                        <a:t>&gt;{,&lt;imm5&gt;}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n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t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 gridSpan="17"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b="1" dirty="0" err="1"/>
                        <a:t>Branch</a:t>
                      </a:r>
                      <a:endParaRPr lang="pt-BR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&lt;c&gt; &lt;</a:t>
                      </a:r>
                      <a:r>
                        <a:rPr lang="pt-BR" dirty="0" err="1"/>
                        <a:t>label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cond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8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</a:t>
                      </a:r>
                      <a:r>
                        <a:rPr lang="pt-BR" baseline="0" dirty="0"/>
                        <a:t>     </a:t>
                      </a:r>
                      <a:r>
                        <a:rPr lang="pt-BR" dirty="0"/>
                        <a:t> &lt;</a:t>
                      </a:r>
                      <a:r>
                        <a:rPr lang="pt-BR" dirty="0" err="1"/>
                        <a:t>label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11">
                  <a:txBody>
                    <a:bodyPr/>
                    <a:lstStyle/>
                    <a:p>
                      <a:pPr algn="ctr"/>
                      <a:r>
                        <a:rPr lang="pt-BR" dirty="0"/>
                        <a:t>Imm11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LX 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/>
                        <a:t>BX &lt;</a:t>
                      </a:r>
                      <a:r>
                        <a:rPr lang="pt-BR" dirty="0" err="1"/>
                        <a:t>Rm</a:t>
                      </a:r>
                      <a:r>
                        <a:rPr lang="pt-BR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</a:t>
                      </a:r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t-BR" dirty="0" err="1"/>
                        <a:t>Rm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/>
                        <a:t>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29565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BD7195A0-6BCF-4C09-8D9C-618E969A63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512" y="960437"/>
            <a:ext cx="8905875" cy="5502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825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en-US"/>
              <a:t>References</a:t>
            </a:r>
          </a:p>
        </p:txBody>
      </p:sp>
      <p:sp>
        <p:nvSpPr>
          <p:cNvPr id="3" name="Espaço Reservado para Texto 2"/>
          <p:cNvSpPr txBox="1">
            <a:spLocks noGrp="1"/>
          </p:cNvSpPr>
          <p:nvPr>
            <p:ph type="body" idx="4294967295"/>
          </p:nvPr>
        </p:nvSpPr>
        <p:spPr/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en-US" sz="32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75000"/>
              <a:buFont typeface="StarSymbol"/>
              <a:buChar char="–"/>
              <a:defRPr lang="en-US" sz="28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45000"/>
              <a:buFont typeface="StarSymbol"/>
              <a:buChar char="●"/>
              <a:defRPr lang="en-US" sz="24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75000"/>
              <a:buFont typeface="StarSymbol"/>
              <a:buChar char="–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en-US" sz="2000" b="0" i="0" u="none" strike="noStrike" kern="1200" cap="none">
                <a:ln>
                  <a:noFill/>
                </a:ln>
                <a:latin typeface="Liberation Sans" pitchFamily="18"/>
                <a:ea typeface="Droid Sans Fallback" pitchFamily="2"/>
                <a:cs typeface="FreeSans" pitchFamily="2"/>
              </a:defRPr>
            </a:lvl9pPr>
          </a:lstStyle>
          <a:p>
            <a:pPr lvl="0"/>
            <a:r>
              <a:rPr lang="en-US"/>
              <a:t>ARMv6-M Architecture Reference Manual</a:t>
            </a:r>
          </a:p>
          <a:p>
            <a:pPr lvl="1" rtl="0" hangingPunct="0"/>
            <a:r>
              <a:rPr lang="en-US">
                <a:hlinkClick r:id="rId3"/>
              </a:rPr>
              <a:t>http://infocenter.arm.com/help/index.jsp?topic=/com.arm.doc.ddi0419c/index.html</a:t>
            </a:r>
          </a:p>
          <a:p>
            <a:pPr lvl="1" rtl="0" hangingPunct="0"/>
            <a:r>
              <a:rPr lang="en-US">
                <a:hlinkClick r:id="rId4"/>
              </a:rPr>
              <a:t>https://imagecraft.com/pub/ARM/DDI0419C.pdf</a:t>
            </a:r>
          </a:p>
          <a:p>
            <a:pPr lvl="0"/>
            <a:r>
              <a:rPr lang="en-US">
                <a:hlinkClick r:id="rId5"/>
              </a:rPr>
              <a:t>http://pages.hmc.edu/harris/class/e85/arm_single.sv</a:t>
            </a:r>
          </a:p>
          <a:p>
            <a:pPr lvl="0"/>
            <a:r>
              <a:rPr lang="en-US">
                <a:hlinkClick r:id="rId6"/>
              </a:rPr>
              <a:t>http://pages.hmc.edu/harris/class/e85/DDCAarm_Ch7.pptx</a:t>
            </a:r>
          </a:p>
          <a:p>
            <a:pPr lvl="0"/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88503" y="1259945"/>
            <a:ext cx="9071610" cy="545976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sz="3858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543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646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646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543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858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858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205" dirty="0"/>
          </a:p>
        </p:txBody>
      </p:sp>
      <p:sp>
        <p:nvSpPr>
          <p:cNvPr id="4" name="TextBox 3"/>
          <p:cNvSpPr txBox="1"/>
          <p:nvPr/>
        </p:nvSpPr>
        <p:spPr>
          <a:xfrm>
            <a:off x="504507" y="75794"/>
            <a:ext cx="8735624" cy="838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5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88504" y="1343942"/>
            <a:ext cx="8483635" cy="5459765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16 registers (including PC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tatus regist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4507" y="75794"/>
            <a:ext cx="8735624" cy="838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5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36738" y="1595931"/>
          <a:ext cx="8051404" cy="3611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3057441" imgH="1371600" progId="Visio.Drawing.15">
                  <p:embed/>
                </p:oleObj>
              </mc:Choice>
              <mc:Fallback>
                <p:oleObj name="Visio" r:id="rId4" imgW="3057441" imgH="13716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6738" y="1595931"/>
                        <a:ext cx="8051404" cy="3611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04507" y="75794"/>
            <a:ext cx="8735624" cy="838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50" dirty="0">
                <a:solidFill>
                  <a:schemeClr val="bg1"/>
                </a:solidFill>
                <a:latin typeface="+mj-lt"/>
              </a:rPr>
              <a:t>ARM Architectural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88504" y="1259945"/>
            <a:ext cx="8483635" cy="545976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4507" y="75794"/>
            <a:ext cx="8735624" cy="838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5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en-US" sz="4400" b="0" i="0" u="none" strike="noStrike" kern="1200" cap="none">
                <a:ln>
                  <a:noFill/>
                </a:ln>
                <a:latin typeface="Liberation Sans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>
              <a:buFont typeface="StarSymbol"/>
              <a:buNone/>
            </a:pPr>
            <a:r>
              <a:rPr lang="pt-BR" dirty="0" err="1"/>
              <a:t>Microarchitecture</a:t>
            </a:r>
            <a:endParaRPr lang="pt-BR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9042B490-CBF4-4956-91D7-3B6B967ABE1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712" y="1722437"/>
            <a:ext cx="9688512" cy="5078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15455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Default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7</TotalTime>
  <Words>1122</Words>
  <Application>Microsoft Office PowerPoint</Application>
  <PresentationFormat>Personalizar</PresentationFormat>
  <Paragraphs>573</Paragraphs>
  <Slides>43</Slides>
  <Notes>22</Notes>
  <HiddenSlides>0</HiddenSlides>
  <MMClips>0</MMClips>
  <ScaleCrop>false</ScaleCrop>
  <HeadingPairs>
    <vt:vector size="8" baseType="variant">
      <vt:variant>
        <vt:lpstr>Fo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43</vt:i4>
      </vt:variant>
    </vt:vector>
  </HeadingPairs>
  <TitlesOfParts>
    <vt:vector size="55" baseType="lpstr">
      <vt:lpstr>Arial</vt:lpstr>
      <vt:lpstr>Calibri</vt:lpstr>
      <vt:lpstr>Courier New</vt:lpstr>
      <vt:lpstr>DejaVu Sans</vt:lpstr>
      <vt:lpstr>Droid Sans Fallback</vt:lpstr>
      <vt:lpstr>FreeSans</vt:lpstr>
      <vt:lpstr>Liberation Sans</vt:lpstr>
      <vt:lpstr>Liberation Serif</vt:lpstr>
      <vt:lpstr>StarSymbol</vt:lpstr>
      <vt:lpstr>Times New Roman</vt:lpstr>
      <vt:lpstr>Default</vt:lpstr>
      <vt:lpstr>Visio</vt:lpstr>
      <vt:lpstr> RISCME Microarchitecture  (Reduced Instruction Set Cortex M Educational Microarchitecture)</vt:lpstr>
      <vt:lpstr>Requirements for RISCME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DDS (Immediate)</vt:lpstr>
      <vt:lpstr>ADDS (Register)</vt:lpstr>
      <vt:lpstr>SUBS (Immediate)</vt:lpstr>
      <vt:lpstr>SUBS (Register)</vt:lpstr>
      <vt:lpstr>Apresentação do PowerPoint</vt:lpstr>
      <vt:lpstr>Apresentação do PowerPoint</vt:lpstr>
      <vt:lpstr>ANDS (Register)</vt:lpstr>
      <vt:lpstr>ORRS (Register)</vt:lpstr>
      <vt:lpstr>Apresentação do PowerPoint</vt:lpstr>
      <vt:lpstr>Apresentação do PowerPoint</vt:lpstr>
      <vt:lpstr>BLX (Register)</vt:lpstr>
      <vt:lpstr>BX (Register)</vt:lpstr>
      <vt:lpstr>Apresentação do PowerPoint</vt:lpstr>
      <vt:lpstr>Apresentação do PowerPoint</vt:lpstr>
      <vt:lpstr>LDR (Immediate)</vt:lpstr>
      <vt:lpstr>STR (Immediate)</vt:lpstr>
      <vt:lpstr>Apresentação do PowerPoint</vt:lpstr>
      <vt:lpstr>Apresentação do PowerPoint</vt:lpstr>
      <vt:lpstr>B</vt:lpstr>
      <vt:lpstr>B</vt:lpstr>
      <vt:lpstr>Apresentação do PowerPoint</vt:lpstr>
      <vt:lpstr>Apresentação do PowerPoint</vt:lpstr>
      <vt:lpstr>Apresentação do PowerPoint</vt:lpstr>
      <vt:lpstr>B</vt:lpstr>
      <vt:lpstr>Apresentação do PowerPoint</vt:lpstr>
      <vt:lpstr>Apresentação do PowerPoint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RISCME Microarchitecture  (Reduced Instruction Set Cortex M Educational Microarchitecture)</dc:title>
  <dc:creator>Teste</dc:creator>
  <cp:lastModifiedBy>Outro</cp:lastModifiedBy>
  <cp:revision>83</cp:revision>
  <dcterms:created xsi:type="dcterms:W3CDTF">2017-06-23T14:48:00Z</dcterms:created>
  <dcterms:modified xsi:type="dcterms:W3CDTF">2017-11-01T11:41:56Z</dcterms:modified>
</cp:coreProperties>
</file>